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aconcuadrcula"/>
        <w:tblW w:w="0" w:type="auto"/>
        <w:jc w:val="right"/>
        <w:tblLook w:val="01E0" w:firstRow="1" w:lastRow="1" w:firstColumn="1" w:lastColumn="1" w:noHBand="0" w:noVBand="0"/>
      </w:tblPr>
      <w:tblGrid>
        <w:gridCol w:w="1594"/>
        <w:gridCol w:w="1236"/>
        <w:gridCol w:w="2268"/>
        <w:gridCol w:w="1528"/>
      </w:tblGrid>
      <w:tr w:rsidR="00FC1786" w:rsidRPr="00B9503E" w14:paraId="13B20505" w14:textId="77777777" w:rsidTr="009D423B">
        <w:trPr>
          <w:trHeight w:val="225"/>
          <w:jc w:val="right"/>
        </w:trPr>
        <w:tc>
          <w:tcPr>
            <w:tcW w:w="1594" w:type="dxa"/>
          </w:tcPr>
          <w:p w14:paraId="3FF3AF50" w14:textId="12F51615" w:rsidR="00FC1786" w:rsidRPr="00B9503E" w:rsidRDefault="00FC1786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Nro. De caso:</w:t>
            </w:r>
          </w:p>
        </w:tc>
        <w:tc>
          <w:tcPr>
            <w:tcW w:w="1236" w:type="dxa"/>
          </w:tcPr>
          <w:p w14:paraId="02997140" w14:textId="77777777" w:rsidR="00FC1786" w:rsidRPr="00B9503E" w:rsidRDefault="00FC1786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268" w:type="dxa"/>
          </w:tcPr>
          <w:p w14:paraId="5E5CDFFE" w14:textId="60769309" w:rsidR="00FC1786" w:rsidRPr="00B9503E" w:rsidRDefault="00FC1786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Nro. Sello de seguridad:</w:t>
            </w:r>
          </w:p>
        </w:tc>
        <w:tc>
          <w:tcPr>
            <w:tcW w:w="1528" w:type="dxa"/>
          </w:tcPr>
          <w:p w14:paraId="2C09EC11" w14:textId="77777777" w:rsidR="00FC1786" w:rsidRPr="00B9503E" w:rsidRDefault="00FC1786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14:paraId="6F2C4186" w14:textId="77777777" w:rsidR="00C25644" w:rsidRDefault="00C25644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0"/>
          <w:szCs w:val="20"/>
        </w:rPr>
      </w:pPr>
    </w:p>
    <w:tbl>
      <w:tblPr>
        <w:tblW w:w="999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00"/>
        <w:gridCol w:w="3420"/>
        <w:gridCol w:w="3870"/>
      </w:tblGrid>
      <w:tr w:rsidR="00B04721" w:rsidRPr="00B9503E" w14:paraId="6F7C130A" w14:textId="77777777" w:rsidTr="00357430">
        <w:trPr>
          <w:trHeight w:val="227"/>
        </w:trPr>
        <w:tc>
          <w:tcPr>
            <w:tcW w:w="999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032949D" w14:textId="77777777" w:rsidR="00B04721" w:rsidRPr="00B9503E" w:rsidRDefault="00B04721" w:rsidP="00357430">
            <w:pPr>
              <w:pStyle w:val="Titulo"/>
              <w:keepNext w:val="0"/>
              <w:rPr>
                <w:rFonts w:asciiTheme="minorHAnsi" w:hAnsiTheme="minorHAnsi" w:cstheme="minorHAnsi"/>
                <w:bCs/>
                <w:sz w:val="20"/>
              </w:rPr>
            </w:pPr>
            <w:r w:rsidRPr="00B9503E">
              <w:rPr>
                <w:rFonts w:asciiTheme="minorHAnsi" w:hAnsiTheme="minorHAnsi" w:cstheme="minorHAnsi"/>
                <w:bCs/>
                <w:sz w:val="20"/>
              </w:rPr>
              <w:t>1. IDENTIFICACIÓN CONTRATO</w:t>
            </w:r>
          </w:p>
        </w:tc>
      </w:tr>
      <w:tr w:rsidR="00B04721" w:rsidRPr="00B9503E" w14:paraId="541663B7" w14:textId="77777777" w:rsidTr="00357430">
        <w:trPr>
          <w:trHeight w:val="227"/>
        </w:trPr>
        <w:tc>
          <w:tcPr>
            <w:tcW w:w="6120" w:type="dxa"/>
            <w:gridSpan w:val="2"/>
            <w:tcBorders>
              <w:bottom w:val="single" w:sz="4" w:space="0" w:color="auto"/>
            </w:tcBorders>
          </w:tcPr>
          <w:p w14:paraId="05F355D5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Nombre de la empresa:</w:t>
            </w:r>
          </w:p>
        </w:tc>
        <w:tc>
          <w:tcPr>
            <w:tcW w:w="3870" w:type="dxa"/>
            <w:tcBorders>
              <w:bottom w:val="single" w:sz="4" w:space="0" w:color="auto"/>
            </w:tcBorders>
          </w:tcPr>
          <w:p w14:paraId="63306EC5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Número de contrato:</w:t>
            </w:r>
          </w:p>
        </w:tc>
        <w:bookmarkStart w:id="0" w:name="_GoBack"/>
        <w:bookmarkEnd w:id="0"/>
      </w:tr>
      <w:tr w:rsidR="00B04721" w:rsidRPr="00B9503E" w14:paraId="27FDFD5D" w14:textId="77777777" w:rsidTr="00357430">
        <w:trPr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14:paraId="79FC4FC0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Contacto:</w:t>
            </w:r>
          </w:p>
        </w:tc>
        <w:tc>
          <w:tcPr>
            <w:tcW w:w="7290" w:type="dxa"/>
            <w:gridSpan w:val="2"/>
            <w:tcBorders>
              <w:bottom w:val="single" w:sz="4" w:space="0" w:color="auto"/>
            </w:tcBorders>
          </w:tcPr>
          <w:p w14:paraId="5F8C64A5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Correo electrónico / celular:</w:t>
            </w:r>
          </w:p>
        </w:tc>
      </w:tr>
      <w:tr w:rsidR="00B04721" w:rsidRPr="00B9503E" w14:paraId="15BD516B" w14:textId="77777777" w:rsidTr="00357430">
        <w:trPr>
          <w:trHeight w:val="227"/>
        </w:trPr>
        <w:tc>
          <w:tcPr>
            <w:tcW w:w="999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5ED9015" w14:textId="77777777" w:rsidR="00B04721" w:rsidRPr="00B9503E" w:rsidRDefault="00B04721" w:rsidP="00357430">
            <w:pPr>
              <w:pStyle w:val="Titulo"/>
              <w:keepNext w:val="0"/>
              <w:rPr>
                <w:rFonts w:asciiTheme="minorHAnsi" w:hAnsiTheme="minorHAnsi" w:cstheme="minorHAnsi"/>
                <w:bCs/>
                <w:sz w:val="20"/>
              </w:rPr>
            </w:pPr>
            <w:r w:rsidRPr="00B9503E">
              <w:rPr>
                <w:rFonts w:asciiTheme="minorHAnsi" w:hAnsiTheme="minorHAnsi" w:cstheme="minorHAnsi"/>
                <w:bCs/>
                <w:sz w:val="20"/>
              </w:rPr>
              <w:t>2. IDENTIFICACIÓN USUARIO</w:t>
            </w:r>
          </w:p>
        </w:tc>
      </w:tr>
      <w:tr w:rsidR="00B04721" w:rsidRPr="00B9503E" w14:paraId="22315744" w14:textId="77777777" w:rsidTr="00357430">
        <w:trPr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14:paraId="1AE93CE8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Fecha: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14:paraId="00D24B41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Sede: </w:t>
            </w:r>
          </w:p>
        </w:tc>
        <w:tc>
          <w:tcPr>
            <w:tcW w:w="3870" w:type="dxa"/>
            <w:tcBorders>
              <w:bottom w:val="single" w:sz="4" w:space="0" w:color="auto"/>
            </w:tcBorders>
          </w:tcPr>
          <w:p w14:paraId="1E9DAE38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Dependencia:</w:t>
            </w:r>
          </w:p>
        </w:tc>
      </w:tr>
      <w:tr w:rsidR="00B04721" w:rsidRPr="00B9503E" w14:paraId="40CDC881" w14:textId="77777777" w:rsidTr="00357430">
        <w:trPr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14:paraId="59ED7E2B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Piso:</w:t>
            </w:r>
          </w:p>
        </w:tc>
        <w:tc>
          <w:tcPr>
            <w:tcW w:w="7290" w:type="dxa"/>
            <w:gridSpan w:val="2"/>
            <w:tcBorders>
              <w:bottom w:val="single" w:sz="4" w:space="0" w:color="auto"/>
            </w:tcBorders>
          </w:tcPr>
          <w:p w14:paraId="070E0B22" w14:textId="77777777" w:rsidR="00B04721" w:rsidRPr="00B9503E" w:rsidRDefault="00B04721" w:rsidP="00357430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Usuario:</w:t>
            </w:r>
          </w:p>
        </w:tc>
      </w:tr>
    </w:tbl>
    <w:p w14:paraId="15F0567C" w14:textId="77777777" w:rsidR="00B04721" w:rsidRPr="00B9503E" w:rsidRDefault="00B04721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0"/>
          <w:szCs w:val="20"/>
        </w:rPr>
      </w:pPr>
    </w:p>
    <w:tbl>
      <w:tblPr>
        <w:tblW w:w="999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2"/>
        <w:gridCol w:w="78"/>
        <w:gridCol w:w="2612"/>
        <w:gridCol w:w="808"/>
        <w:gridCol w:w="1542"/>
        <w:gridCol w:w="2328"/>
      </w:tblGrid>
      <w:tr w:rsidR="00C25644" w:rsidRPr="00B9503E" w14:paraId="50FE7E45" w14:textId="77777777" w:rsidTr="00C5770B">
        <w:trPr>
          <w:trHeight w:val="227"/>
        </w:trPr>
        <w:tc>
          <w:tcPr>
            <w:tcW w:w="9990" w:type="dxa"/>
            <w:gridSpan w:val="6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0FDA9E7B" w14:textId="77777777" w:rsidR="00C25644" w:rsidRPr="00B9503E" w:rsidRDefault="004D70B8">
            <w:pPr>
              <w:pStyle w:val="Titulo"/>
              <w:keepNext w:val="0"/>
              <w:rPr>
                <w:rFonts w:asciiTheme="minorHAnsi" w:hAnsiTheme="minorHAnsi" w:cstheme="minorHAnsi"/>
                <w:bCs/>
                <w:sz w:val="20"/>
              </w:rPr>
            </w:pPr>
            <w:r w:rsidRPr="00B9503E">
              <w:rPr>
                <w:rFonts w:asciiTheme="minorHAnsi" w:hAnsiTheme="minorHAnsi" w:cstheme="minorHAnsi"/>
                <w:bCs/>
                <w:sz w:val="20"/>
              </w:rPr>
              <w:t>3</w:t>
            </w:r>
            <w:r w:rsidR="00C25644" w:rsidRPr="00B9503E">
              <w:rPr>
                <w:rFonts w:asciiTheme="minorHAnsi" w:hAnsiTheme="minorHAnsi" w:cstheme="minorHAnsi"/>
                <w:bCs/>
                <w:sz w:val="20"/>
              </w:rPr>
              <w:t>. INFORMACIÓN DEL EQUIPO</w:t>
            </w:r>
          </w:p>
        </w:tc>
      </w:tr>
      <w:tr w:rsidR="0080224E" w:rsidRPr="00B9503E" w14:paraId="65219F4F" w14:textId="77777777" w:rsidTr="00C5770B">
        <w:trPr>
          <w:cantSplit/>
          <w:trHeight w:val="227"/>
        </w:trPr>
        <w:tc>
          <w:tcPr>
            <w:tcW w:w="2622" w:type="dxa"/>
          </w:tcPr>
          <w:p w14:paraId="4E3EEFA3" w14:textId="77777777" w:rsidR="0080224E" w:rsidRPr="00B9503E" w:rsidRDefault="0080224E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IMPRESORA:    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2690" w:type="dxa"/>
            <w:gridSpan w:val="2"/>
          </w:tcPr>
          <w:p w14:paraId="5F7C207F" w14:textId="7CA0D29B" w:rsidR="0080224E" w:rsidRPr="00B9503E" w:rsidRDefault="0080224E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Tipo:</w:t>
            </w:r>
            <w:r w:rsidR="00C5770B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2350" w:type="dxa"/>
            <w:gridSpan w:val="2"/>
          </w:tcPr>
          <w:p w14:paraId="37F791A3" w14:textId="3017994D" w:rsidR="0080224E" w:rsidRPr="00B9503E" w:rsidRDefault="0080224E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ESCANER:   </w:t>
            </w:r>
            <w:r w:rsidR="00E90853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2328" w:type="dxa"/>
          </w:tcPr>
          <w:p w14:paraId="2F9AEA77" w14:textId="77777777" w:rsidR="0080224E" w:rsidRPr="00B9503E" w:rsidRDefault="0080224E" w:rsidP="00DC751B">
            <w:pPr>
              <w:rPr>
                <w:rFonts w:asciiTheme="minorHAnsi" w:hAnsiTheme="minorHAnsi" w:cstheme="minorHAnsi"/>
                <w:color w:val="FF0000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Tipo:</w:t>
            </w:r>
          </w:p>
        </w:tc>
      </w:tr>
      <w:tr w:rsidR="00571C6F" w:rsidRPr="00B9503E" w14:paraId="5E5B80E5" w14:textId="77777777" w:rsidTr="00C5770B">
        <w:trPr>
          <w:cantSplit/>
          <w:trHeight w:val="248"/>
        </w:trPr>
        <w:tc>
          <w:tcPr>
            <w:tcW w:w="5312" w:type="dxa"/>
            <w:gridSpan w:val="3"/>
          </w:tcPr>
          <w:p w14:paraId="55E98FDC" w14:textId="135A175C" w:rsidR="00571C6F" w:rsidRPr="00B9503E" w:rsidRDefault="00571C6F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VIDEO BEAM</w:t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:       </w:t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4678" w:type="dxa"/>
            <w:gridSpan w:val="3"/>
          </w:tcPr>
          <w:p w14:paraId="7C40D5EB" w14:textId="5E8B03FD" w:rsidR="00571C6F" w:rsidRPr="00B9503E" w:rsidRDefault="00571C6F" w:rsidP="008C5BAE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PLOTTER:</w:t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 </w:t>
            </w:r>
            <w:r w:rsidR="009D423B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</w:t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4F6A99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</w:tr>
      <w:tr w:rsidR="009634DE" w:rsidRPr="00B9503E" w14:paraId="7C273B0C" w14:textId="77777777" w:rsidTr="00C5770B">
        <w:trPr>
          <w:cantSplit/>
          <w:trHeight w:val="248"/>
        </w:trPr>
        <w:tc>
          <w:tcPr>
            <w:tcW w:w="2700" w:type="dxa"/>
            <w:gridSpan w:val="2"/>
          </w:tcPr>
          <w:p w14:paraId="776CBA03" w14:textId="77777777" w:rsidR="009634DE" w:rsidRPr="00B9503E" w:rsidRDefault="009634DE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Marca:</w:t>
            </w:r>
          </w:p>
        </w:tc>
        <w:tc>
          <w:tcPr>
            <w:tcW w:w="3420" w:type="dxa"/>
            <w:gridSpan w:val="2"/>
          </w:tcPr>
          <w:p w14:paraId="212909B7" w14:textId="77777777" w:rsidR="009634DE" w:rsidRPr="00B9503E" w:rsidRDefault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Modelo:</w:t>
            </w:r>
          </w:p>
        </w:tc>
        <w:tc>
          <w:tcPr>
            <w:tcW w:w="3870" w:type="dxa"/>
            <w:gridSpan w:val="2"/>
          </w:tcPr>
          <w:p w14:paraId="3E667870" w14:textId="77777777" w:rsidR="009634DE" w:rsidRPr="00B9503E" w:rsidRDefault="00DC751B" w:rsidP="008C5BAE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Serial:</w:t>
            </w:r>
          </w:p>
        </w:tc>
      </w:tr>
      <w:tr w:rsidR="00DC751B" w:rsidRPr="00B9503E" w14:paraId="1DF3B564" w14:textId="77777777" w:rsidTr="00C5770B">
        <w:trPr>
          <w:cantSplit/>
          <w:trHeight w:val="227"/>
        </w:trPr>
        <w:tc>
          <w:tcPr>
            <w:tcW w:w="2700" w:type="dxa"/>
            <w:gridSpan w:val="2"/>
          </w:tcPr>
          <w:p w14:paraId="08113DD0" w14:textId="77777777" w:rsidR="00DC751B" w:rsidRPr="00B9503E" w:rsidRDefault="00DC751B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Placa de Inventario:</w:t>
            </w:r>
          </w:p>
        </w:tc>
        <w:tc>
          <w:tcPr>
            <w:tcW w:w="3420" w:type="dxa"/>
            <w:gridSpan w:val="2"/>
          </w:tcPr>
          <w:p w14:paraId="187D112F" w14:textId="2E73F140" w:rsidR="00DC751B" w:rsidRPr="00B9503E" w:rsidRDefault="00DC751B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Memoria:                       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3870" w:type="dxa"/>
            <w:gridSpan w:val="2"/>
          </w:tcPr>
          <w:p w14:paraId="1108E988" w14:textId="23917C77" w:rsidR="00DC751B" w:rsidRPr="00B9503E" w:rsidRDefault="00DC751B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Procesador:              </w:t>
            </w:r>
            <w:r w:rsidR="0007573C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 </w:t>
            </w:r>
            <w:r w:rsidR="009D423B">
              <w:rPr>
                <w:rFonts w:asciiTheme="minorHAnsi" w:hAnsiTheme="minorHAnsi" w:cstheme="minorHAnsi"/>
                <w:sz w:val="20"/>
                <w:szCs w:val="20"/>
              </w:rPr>
              <w:t xml:space="preserve">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</w:tr>
      <w:tr w:rsidR="00DC751B" w:rsidRPr="00B9503E" w14:paraId="73A68410" w14:textId="77777777" w:rsidTr="00C5770B">
        <w:trPr>
          <w:cantSplit/>
          <w:trHeight w:val="227"/>
        </w:trPr>
        <w:tc>
          <w:tcPr>
            <w:tcW w:w="2700" w:type="dxa"/>
            <w:gridSpan w:val="2"/>
          </w:tcPr>
          <w:p w14:paraId="29826C89" w14:textId="6D21F630" w:rsidR="00DC751B" w:rsidRPr="00B9503E" w:rsidRDefault="001B5FC3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Dúplex</w:t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:                 SI </w:t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3420" w:type="dxa"/>
            <w:gridSpan w:val="2"/>
          </w:tcPr>
          <w:p w14:paraId="0B8A87E2" w14:textId="77777777" w:rsidR="00DC751B" w:rsidRPr="00B9503E" w:rsidRDefault="001B5FC3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Tóner</w:t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:                                 SI </w:t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DC751B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3870" w:type="dxa"/>
            <w:gridSpan w:val="2"/>
          </w:tcPr>
          <w:p w14:paraId="5C8BA0D9" w14:textId="74172C8E" w:rsidR="00DC751B" w:rsidRPr="00B9503E" w:rsidRDefault="00DC751B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Foto </w:t>
            </w:r>
            <w:r w:rsidR="001B5FC3" w:rsidRPr="00B9503E">
              <w:rPr>
                <w:rFonts w:asciiTheme="minorHAnsi" w:hAnsiTheme="minorHAnsi" w:cstheme="minorHAnsi"/>
                <w:sz w:val="20"/>
                <w:szCs w:val="20"/>
              </w:rPr>
              <w:t>Conductor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:    </w:t>
            </w:r>
            <w:r w:rsidR="0007573C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</w:t>
            </w:r>
            <w:r w:rsidR="0007573C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</w:tr>
      <w:tr w:rsidR="00474D16" w:rsidRPr="00B9503E" w14:paraId="10A4634E" w14:textId="77777777" w:rsidTr="00C5770B">
        <w:trPr>
          <w:cantSplit/>
          <w:trHeight w:val="227"/>
        </w:trPr>
        <w:tc>
          <w:tcPr>
            <w:tcW w:w="6120" w:type="dxa"/>
            <w:gridSpan w:val="4"/>
          </w:tcPr>
          <w:p w14:paraId="562554D8" w14:textId="207D9054" w:rsidR="00474D16" w:rsidRPr="00B9503E" w:rsidRDefault="00474D16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Intervención por garantía</w:t>
            </w:r>
            <w:r w:rsidR="006D4520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mantenimiento preventivo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:</w:t>
            </w:r>
            <w:r w:rsidR="00C7106D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3870" w:type="dxa"/>
            <w:gridSpan w:val="2"/>
          </w:tcPr>
          <w:p w14:paraId="7134C632" w14:textId="77777777" w:rsidR="00474D16" w:rsidRPr="00B9503E" w:rsidRDefault="00474D16" w:rsidP="00DC751B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Nro. Sello de seguridad:</w:t>
            </w:r>
          </w:p>
        </w:tc>
      </w:tr>
    </w:tbl>
    <w:p w14:paraId="0D82539F" w14:textId="77777777" w:rsidR="00C25644" w:rsidRPr="00B9503E" w:rsidRDefault="00C25644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Theme="minorHAnsi" w:hAnsiTheme="minorHAnsi" w:cstheme="minorHAnsi"/>
          <w:sz w:val="20"/>
          <w:szCs w:val="20"/>
        </w:rPr>
      </w:pPr>
    </w:p>
    <w:tbl>
      <w:tblPr>
        <w:tblW w:w="999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25"/>
        <w:gridCol w:w="5165"/>
      </w:tblGrid>
      <w:tr w:rsidR="00C25644" w:rsidRPr="00B9503E" w14:paraId="2501B4AF" w14:textId="77777777" w:rsidTr="00C5770B">
        <w:trPr>
          <w:trHeight w:val="227"/>
        </w:trPr>
        <w:tc>
          <w:tcPr>
            <w:tcW w:w="9990" w:type="dxa"/>
            <w:gridSpan w:val="2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BCEBBA6" w14:textId="77777777" w:rsidR="00C25644" w:rsidRPr="00B9503E" w:rsidRDefault="004D70B8">
            <w:pPr>
              <w:pStyle w:val="Titulo"/>
              <w:keepNext w:val="0"/>
              <w:rPr>
                <w:rFonts w:asciiTheme="minorHAnsi" w:hAnsiTheme="minorHAnsi" w:cstheme="minorHAnsi"/>
                <w:bCs/>
                <w:sz w:val="20"/>
              </w:rPr>
            </w:pPr>
            <w:r w:rsidRPr="00B9503E">
              <w:rPr>
                <w:rFonts w:asciiTheme="minorHAnsi" w:hAnsiTheme="minorHAnsi" w:cstheme="minorHAnsi"/>
                <w:bCs/>
                <w:sz w:val="20"/>
              </w:rPr>
              <w:t>4</w:t>
            </w:r>
            <w:r w:rsidR="00C25644" w:rsidRPr="00B9503E">
              <w:rPr>
                <w:rFonts w:asciiTheme="minorHAnsi" w:hAnsiTheme="minorHAnsi" w:cstheme="minorHAnsi"/>
                <w:bCs/>
                <w:sz w:val="20"/>
              </w:rPr>
              <w:t xml:space="preserve">. INSPECCIÓN </w:t>
            </w:r>
            <w:r w:rsidR="007D508E" w:rsidRPr="00B9503E">
              <w:rPr>
                <w:rFonts w:asciiTheme="minorHAnsi" w:hAnsiTheme="minorHAnsi" w:cstheme="minorHAnsi"/>
                <w:bCs/>
                <w:sz w:val="20"/>
              </w:rPr>
              <w:t>INICIAL</w:t>
            </w:r>
          </w:p>
        </w:tc>
      </w:tr>
      <w:tr w:rsidR="00C25644" w:rsidRPr="00B9503E" w14:paraId="7CC1B08C" w14:textId="77777777" w:rsidTr="00C5770B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14:paraId="4D7D6E32" w14:textId="77777777" w:rsidR="00C25644" w:rsidRPr="00B9503E" w:rsidRDefault="007D508E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Hoja de impresión de prueba</w:t>
            </w:r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:  </w:t>
            </w:r>
          </w:p>
        </w:tc>
        <w:tc>
          <w:tcPr>
            <w:tcW w:w="5165" w:type="dxa"/>
            <w:tcBorders>
              <w:bottom w:val="single" w:sz="4" w:space="0" w:color="auto"/>
            </w:tcBorders>
          </w:tcPr>
          <w:p w14:paraId="5FF95F16" w14:textId="77777777" w:rsidR="00C25644" w:rsidRPr="00B9503E" w:rsidRDefault="00C25644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Casilla5"/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bookmarkEnd w:id="1"/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Casilla6"/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bookmarkEnd w:id="2"/>
          </w:p>
        </w:tc>
      </w:tr>
      <w:tr w:rsidR="007D508E" w:rsidRPr="00B9503E" w14:paraId="09221485" w14:textId="77777777" w:rsidTr="00C5770B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14:paraId="2D9ED7BB" w14:textId="384F9F55" w:rsidR="007D508E" w:rsidRPr="00B9503E" w:rsidRDefault="007D508E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Cantidad de hojas impresas:</w:t>
            </w:r>
            <w:r w:rsidR="00AE0833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5165" w:type="dxa"/>
            <w:tcBorders>
              <w:bottom w:val="single" w:sz="4" w:space="0" w:color="auto"/>
            </w:tcBorders>
          </w:tcPr>
          <w:p w14:paraId="41C6F7ED" w14:textId="61A050CA" w:rsidR="007D508E" w:rsidRPr="00B9503E" w:rsidRDefault="00FA3DF3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Cables retirados:</w:t>
            </w:r>
            <w:r w:rsidR="00AE0833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</w:p>
        </w:tc>
      </w:tr>
      <w:tr w:rsidR="00C25644" w:rsidRPr="00B9503E" w14:paraId="328CBC7A" w14:textId="77777777" w:rsidTr="00C5770B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14:paraId="7B79E87C" w14:textId="77777777" w:rsidR="00C25644" w:rsidRPr="00B9503E" w:rsidRDefault="00C25644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Verificación de funcionamiento: </w:t>
            </w:r>
          </w:p>
        </w:tc>
        <w:tc>
          <w:tcPr>
            <w:tcW w:w="5165" w:type="dxa"/>
            <w:tcBorders>
              <w:bottom w:val="single" w:sz="4" w:space="0" w:color="auto"/>
            </w:tcBorders>
          </w:tcPr>
          <w:p w14:paraId="0ED8E9C4" w14:textId="77777777" w:rsidR="00C25644" w:rsidRPr="00B9503E" w:rsidRDefault="0079345D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RED</w:t>
            </w:r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Casilla7"/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bookmarkEnd w:id="3"/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USB</w:t>
            </w:r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Casilla8"/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="00C25644"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bookmarkEnd w:id="4"/>
          </w:p>
        </w:tc>
      </w:tr>
      <w:tr w:rsidR="00764065" w:rsidRPr="00B9503E" w14:paraId="6C58B37E" w14:textId="77777777" w:rsidTr="00C5770B">
        <w:trPr>
          <w:trHeight w:val="227"/>
        </w:trPr>
        <w:tc>
          <w:tcPr>
            <w:tcW w:w="9990" w:type="dxa"/>
            <w:gridSpan w:val="2"/>
            <w:tcBorders>
              <w:bottom w:val="single" w:sz="4" w:space="0" w:color="auto"/>
            </w:tcBorders>
            <w:shd w:val="clear" w:color="auto" w:fill="E6E6E6"/>
          </w:tcPr>
          <w:p w14:paraId="5C27579B" w14:textId="77777777" w:rsidR="00764065" w:rsidRPr="00B9503E" w:rsidRDefault="00764065" w:rsidP="00B4696F">
            <w:pPr>
              <w:pStyle w:val="Titulo"/>
              <w:keepNext w:val="0"/>
              <w:rPr>
                <w:rFonts w:asciiTheme="minorHAnsi" w:hAnsiTheme="minorHAnsi" w:cstheme="minorHAnsi"/>
                <w:bCs/>
                <w:sz w:val="20"/>
              </w:rPr>
            </w:pPr>
            <w:r w:rsidRPr="00B9503E">
              <w:rPr>
                <w:rFonts w:asciiTheme="minorHAnsi" w:hAnsiTheme="minorHAnsi" w:cstheme="minorHAnsi"/>
                <w:bCs/>
                <w:sz w:val="20"/>
              </w:rPr>
              <w:t>5. OBSERVACIONES</w:t>
            </w:r>
          </w:p>
        </w:tc>
      </w:tr>
      <w:tr w:rsidR="00764065" w:rsidRPr="00B9503E" w14:paraId="48131D5E" w14:textId="77777777" w:rsidTr="00C5770B">
        <w:trPr>
          <w:cantSplit/>
          <w:trHeight w:val="284"/>
        </w:trPr>
        <w:tc>
          <w:tcPr>
            <w:tcW w:w="9990" w:type="dxa"/>
            <w:gridSpan w:val="2"/>
            <w:tcBorders>
              <w:bottom w:val="single" w:sz="4" w:space="0" w:color="auto"/>
            </w:tcBorders>
          </w:tcPr>
          <w:p w14:paraId="21EACEFA" w14:textId="77777777" w:rsidR="00764065" w:rsidRPr="00B9503E" w:rsidRDefault="00764065" w:rsidP="00B4696F">
            <w:pPr>
              <w:rPr>
                <w:rFonts w:asciiTheme="minorHAnsi" w:hAnsiTheme="minorHAnsi" w:cstheme="minorHAnsi"/>
                <w:b/>
                <w:bCs/>
                <w:sz w:val="20"/>
                <w:szCs w:val="20"/>
              </w:rPr>
            </w:pPr>
          </w:p>
        </w:tc>
      </w:tr>
      <w:tr w:rsidR="00764065" w:rsidRPr="00B9503E" w14:paraId="4B64621F" w14:textId="77777777" w:rsidTr="00C5770B">
        <w:trPr>
          <w:cantSplit/>
          <w:trHeight w:val="284"/>
        </w:trPr>
        <w:tc>
          <w:tcPr>
            <w:tcW w:w="9990" w:type="dxa"/>
            <w:gridSpan w:val="2"/>
          </w:tcPr>
          <w:p w14:paraId="205A831B" w14:textId="77777777" w:rsidR="00764065" w:rsidRPr="00B9503E" w:rsidRDefault="00764065" w:rsidP="00B4696F">
            <w:pPr>
              <w:rPr>
                <w:rFonts w:asciiTheme="minorHAnsi" w:hAnsiTheme="minorHAnsi" w:cstheme="minorHAnsi"/>
                <w:b/>
                <w:bCs/>
                <w:sz w:val="20"/>
                <w:szCs w:val="20"/>
              </w:rPr>
            </w:pPr>
          </w:p>
        </w:tc>
      </w:tr>
    </w:tbl>
    <w:p w14:paraId="65152BC2" w14:textId="77777777" w:rsidR="00AC36D8" w:rsidRPr="00B9503E" w:rsidRDefault="00AC36D8">
      <w:pPr>
        <w:rPr>
          <w:rFonts w:asciiTheme="minorHAnsi" w:hAnsiTheme="minorHAnsi" w:cstheme="minorHAnsi"/>
          <w:sz w:val="20"/>
          <w:szCs w:val="20"/>
        </w:rPr>
      </w:pPr>
    </w:p>
    <w:p w14:paraId="45D07310" w14:textId="7A9383BA" w:rsidR="00AC36D8" w:rsidRPr="00B9503E" w:rsidRDefault="00C1717A">
      <w:pPr>
        <w:rPr>
          <w:rFonts w:asciiTheme="minorHAnsi" w:hAnsiTheme="minorHAnsi" w:cstheme="minorHAnsi"/>
          <w:sz w:val="20"/>
          <w:szCs w:val="20"/>
        </w:rPr>
      </w:pPr>
      <w:r w:rsidRPr="00B9503E">
        <w:rPr>
          <w:rFonts w:asciiTheme="minorHAnsi" w:hAnsiTheme="minorHAnsi" w:cstheme="minorHAnsi"/>
          <w:sz w:val="20"/>
          <w:szCs w:val="20"/>
        </w:rPr>
        <w:t xml:space="preserve">Firma/nombre del </w:t>
      </w:r>
      <w:r w:rsidR="00B04721" w:rsidRPr="00B9503E">
        <w:rPr>
          <w:rFonts w:asciiTheme="minorHAnsi" w:hAnsiTheme="minorHAnsi" w:cstheme="minorHAnsi"/>
          <w:sz w:val="20"/>
          <w:szCs w:val="20"/>
        </w:rPr>
        <w:t>usuario: _</w:t>
      </w:r>
      <w:r w:rsidR="00AE0833" w:rsidRPr="00B9503E">
        <w:rPr>
          <w:rFonts w:asciiTheme="minorHAnsi" w:hAnsiTheme="minorHAnsi" w:cstheme="minorHAnsi"/>
          <w:sz w:val="20"/>
          <w:szCs w:val="20"/>
        </w:rPr>
        <w:t>___________________________________________________________________</w:t>
      </w:r>
    </w:p>
    <w:p w14:paraId="4481C002" w14:textId="77777777" w:rsidR="00AE0833" w:rsidRPr="00B9503E" w:rsidRDefault="00AE0833">
      <w:pPr>
        <w:rPr>
          <w:rFonts w:asciiTheme="minorHAnsi" w:hAnsiTheme="minorHAnsi" w:cstheme="minorHAnsi"/>
          <w:sz w:val="20"/>
          <w:szCs w:val="20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595"/>
        <w:gridCol w:w="4485"/>
      </w:tblGrid>
      <w:tr w:rsidR="00B27D44" w:rsidRPr="00B9503E" w14:paraId="365E7D8C" w14:textId="77777777" w:rsidTr="00C5770B">
        <w:trPr>
          <w:trHeight w:val="227"/>
        </w:trPr>
        <w:tc>
          <w:tcPr>
            <w:tcW w:w="10080" w:type="dxa"/>
            <w:gridSpan w:val="2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68DB0BBF" w14:textId="77777777" w:rsidR="00B27D44" w:rsidRPr="00B9503E" w:rsidRDefault="009C1B6B" w:rsidP="00C25644">
            <w:pPr>
              <w:pStyle w:val="Titulo"/>
              <w:keepNext w:val="0"/>
              <w:rPr>
                <w:rFonts w:asciiTheme="minorHAnsi" w:hAnsiTheme="minorHAnsi" w:cstheme="minorHAnsi"/>
                <w:bCs/>
                <w:sz w:val="20"/>
              </w:rPr>
            </w:pPr>
            <w:r w:rsidRPr="00B9503E">
              <w:rPr>
                <w:rFonts w:asciiTheme="minorHAnsi" w:hAnsiTheme="minorHAnsi" w:cstheme="minorHAnsi"/>
                <w:bCs/>
                <w:sz w:val="20"/>
              </w:rPr>
              <w:t>6</w:t>
            </w:r>
            <w:r w:rsidR="00B27D44" w:rsidRPr="00B9503E">
              <w:rPr>
                <w:rFonts w:asciiTheme="minorHAnsi" w:hAnsiTheme="minorHAnsi" w:cstheme="minorHAnsi"/>
                <w:bCs/>
                <w:sz w:val="20"/>
              </w:rPr>
              <w:t>. Etapas de Mantenimiento</w:t>
            </w:r>
          </w:p>
        </w:tc>
      </w:tr>
      <w:tr w:rsidR="00764065" w:rsidRPr="00B9503E" w14:paraId="6DEB2320" w14:textId="77777777" w:rsidTr="00B04721">
        <w:trPr>
          <w:cantSplit/>
          <w:trHeight w:val="227"/>
        </w:trPr>
        <w:tc>
          <w:tcPr>
            <w:tcW w:w="5595" w:type="dxa"/>
            <w:tcBorders>
              <w:bottom w:val="single" w:sz="4" w:space="0" w:color="auto"/>
            </w:tcBorders>
          </w:tcPr>
          <w:p w14:paraId="6203318F" w14:textId="77777777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1. Llevar el equipo al lugar indicado para el </w:t>
            </w:r>
            <w:proofErr w:type="spellStart"/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mto</w:t>
            </w:r>
            <w:proofErr w:type="spellEnd"/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.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4485" w:type="dxa"/>
            <w:tcBorders>
              <w:bottom w:val="single" w:sz="4" w:space="0" w:color="auto"/>
            </w:tcBorders>
          </w:tcPr>
          <w:p w14:paraId="2F9122A7" w14:textId="56E8D4DC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5. Limpieza de cables                            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</w:tr>
      <w:tr w:rsidR="00764065" w:rsidRPr="00B9503E" w14:paraId="0DA4F0B2" w14:textId="77777777" w:rsidTr="00B04721">
        <w:trPr>
          <w:cantSplit/>
          <w:trHeight w:val="227"/>
        </w:trPr>
        <w:tc>
          <w:tcPr>
            <w:tcW w:w="5595" w:type="dxa"/>
            <w:tcBorders>
              <w:bottom w:val="single" w:sz="4" w:space="0" w:color="auto"/>
            </w:tcBorders>
          </w:tcPr>
          <w:p w14:paraId="70AF873F" w14:textId="765641F5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2. Destapar y verificar máquina                   </w:t>
            </w:r>
            <w:r w:rsidR="00B04721">
              <w:rPr>
                <w:rFonts w:asciiTheme="minorHAnsi" w:hAnsiTheme="minorHAnsi" w:cstheme="minorHAnsi"/>
                <w:sz w:val="20"/>
                <w:szCs w:val="20"/>
              </w:rPr>
              <w:t xml:space="preserve">        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B04721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4485" w:type="dxa"/>
            <w:tcBorders>
              <w:bottom w:val="single" w:sz="4" w:space="0" w:color="auto"/>
            </w:tcBorders>
          </w:tcPr>
          <w:p w14:paraId="18E46936" w14:textId="19B1EF89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6. Instalación en sitio                            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</w:tr>
      <w:tr w:rsidR="00764065" w:rsidRPr="00B9503E" w14:paraId="14232DB2" w14:textId="77777777" w:rsidTr="00B04721">
        <w:trPr>
          <w:cantSplit/>
          <w:trHeight w:val="227"/>
        </w:trPr>
        <w:tc>
          <w:tcPr>
            <w:tcW w:w="5595" w:type="dxa"/>
          </w:tcPr>
          <w:p w14:paraId="0BB2995C" w14:textId="1A5AEEFA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3. Limpiar interna y externa de la máquina </w:t>
            </w:r>
            <w:r w:rsidR="00B04721">
              <w:rPr>
                <w:rFonts w:asciiTheme="minorHAnsi" w:hAnsiTheme="minorHAnsi" w:cstheme="minorHAnsi"/>
                <w:sz w:val="20"/>
                <w:szCs w:val="20"/>
              </w:rPr>
              <w:t xml:space="preserve">        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4485" w:type="dxa"/>
          </w:tcPr>
          <w:p w14:paraId="5DB216D7" w14:textId="2CA6A94F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7. Pruebas de funcionamiento            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</w:tr>
      <w:tr w:rsidR="00764065" w:rsidRPr="00B9503E" w14:paraId="391FFBD3" w14:textId="77777777" w:rsidTr="00B04721">
        <w:trPr>
          <w:cantSplit/>
          <w:trHeight w:val="227"/>
        </w:trPr>
        <w:tc>
          <w:tcPr>
            <w:tcW w:w="5595" w:type="dxa"/>
            <w:tcBorders>
              <w:bottom w:val="single" w:sz="4" w:space="0" w:color="auto"/>
            </w:tcBorders>
          </w:tcPr>
          <w:p w14:paraId="249CB53F" w14:textId="6C4237C0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4. Verificar conexiones y limpiar tarjetas    </w:t>
            </w:r>
            <w:r w:rsidR="00B04721">
              <w:rPr>
                <w:rFonts w:asciiTheme="minorHAnsi" w:hAnsiTheme="minorHAnsi" w:cstheme="minorHAnsi"/>
                <w:sz w:val="20"/>
                <w:szCs w:val="20"/>
              </w:rPr>
              <w:t xml:space="preserve">          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  <w:tc>
          <w:tcPr>
            <w:tcW w:w="4485" w:type="dxa"/>
            <w:tcBorders>
              <w:bottom w:val="single" w:sz="4" w:space="0" w:color="auto"/>
            </w:tcBorders>
          </w:tcPr>
          <w:p w14:paraId="2AE1F27A" w14:textId="786E9F6C" w:rsidR="00764065" w:rsidRPr="00B9503E" w:rsidRDefault="00764065" w:rsidP="00764065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8. Entrega de equipo a usuario      </w:t>
            </w:r>
            <w:r w:rsidR="001C13A5"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    SI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 xml:space="preserve">   NO </w:t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instrText xml:space="preserve"> FORMCHECKBOX </w:instrText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</w:r>
            <w:r w:rsidR="000228FD">
              <w:rPr>
                <w:rFonts w:asciiTheme="minorHAnsi" w:hAnsiTheme="minorHAnsi" w:cstheme="minorHAnsi"/>
                <w:sz w:val="20"/>
                <w:szCs w:val="20"/>
              </w:rPr>
              <w:fldChar w:fldCharType="separate"/>
            </w:r>
            <w:r w:rsidRPr="00B9503E">
              <w:rPr>
                <w:rFonts w:asciiTheme="minorHAnsi" w:hAnsiTheme="minorHAnsi" w:cstheme="minorHAnsi"/>
                <w:sz w:val="20"/>
                <w:szCs w:val="20"/>
              </w:rPr>
              <w:fldChar w:fldCharType="end"/>
            </w:r>
          </w:p>
        </w:tc>
      </w:tr>
    </w:tbl>
    <w:p w14:paraId="1B0CAEC3" w14:textId="77777777" w:rsidR="00C25644" w:rsidRPr="00B9503E" w:rsidRDefault="00C25644">
      <w:pPr>
        <w:rPr>
          <w:rFonts w:asciiTheme="minorHAnsi" w:hAnsiTheme="minorHAnsi" w:cstheme="minorHAnsi"/>
          <w:sz w:val="20"/>
          <w:szCs w:val="20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80"/>
      </w:tblGrid>
      <w:tr w:rsidR="00C25644" w:rsidRPr="00B9503E" w14:paraId="201C3433" w14:textId="77777777" w:rsidTr="002E69F3">
        <w:trPr>
          <w:trHeight w:val="227"/>
        </w:trPr>
        <w:tc>
          <w:tcPr>
            <w:tcW w:w="10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</w:tcPr>
          <w:p w14:paraId="509931E6" w14:textId="77777777" w:rsidR="00C25644" w:rsidRPr="00B9503E" w:rsidRDefault="006D4520">
            <w:pPr>
              <w:pStyle w:val="Titulo"/>
              <w:keepNext w:val="0"/>
              <w:rPr>
                <w:rFonts w:asciiTheme="minorHAnsi" w:hAnsiTheme="minorHAnsi" w:cstheme="minorHAnsi"/>
                <w:bCs/>
                <w:sz w:val="20"/>
              </w:rPr>
            </w:pPr>
            <w:r w:rsidRPr="00B9503E">
              <w:rPr>
                <w:rFonts w:asciiTheme="minorHAnsi" w:hAnsiTheme="minorHAnsi" w:cstheme="minorHAnsi"/>
                <w:bCs/>
                <w:sz w:val="20"/>
              </w:rPr>
              <w:t>7</w:t>
            </w:r>
            <w:r w:rsidR="00C25644" w:rsidRPr="00B9503E">
              <w:rPr>
                <w:rFonts w:asciiTheme="minorHAnsi" w:hAnsiTheme="minorHAnsi" w:cstheme="minorHAnsi"/>
                <w:bCs/>
                <w:sz w:val="20"/>
              </w:rPr>
              <w:t>. OBSERVACIONES</w:t>
            </w:r>
          </w:p>
        </w:tc>
      </w:tr>
      <w:tr w:rsidR="00C25644" w:rsidRPr="00B9503E" w14:paraId="4EBE595B" w14:textId="77777777" w:rsidTr="002E69F3">
        <w:trPr>
          <w:cantSplit/>
          <w:trHeight w:val="284"/>
        </w:trPr>
        <w:tc>
          <w:tcPr>
            <w:tcW w:w="10080" w:type="dxa"/>
            <w:tcBorders>
              <w:top w:val="single" w:sz="4" w:space="0" w:color="auto"/>
            </w:tcBorders>
          </w:tcPr>
          <w:p w14:paraId="750B54BA" w14:textId="77777777" w:rsidR="00C25644" w:rsidRPr="00B9503E" w:rsidRDefault="00C25644">
            <w:pPr>
              <w:rPr>
                <w:rFonts w:asciiTheme="minorHAnsi" w:hAnsiTheme="minorHAnsi" w:cstheme="minorHAnsi"/>
                <w:b/>
                <w:bCs/>
                <w:sz w:val="20"/>
                <w:szCs w:val="20"/>
              </w:rPr>
            </w:pPr>
          </w:p>
        </w:tc>
      </w:tr>
      <w:tr w:rsidR="00C25644" w:rsidRPr="00B9503E" w14:paraId="27789289" w14:textId="77777777" w:rsidTr="002E69F3">
        <w:trPr>
          <w:cantSplit/>
          <w:trHeight w:val="284"/>
        </w:trPr>
        <w:tc>
          <w:tcPr>
            <w:tcW w:w="10080" w:type="dxa"/>
          </w:tcPr>
          <w:p w14:paraId="7776E693" w14:textId="77777777" w:rsidR="00C25644" w:rsidRPr="00B9503E" w:rsidRDefault="00C25644">
            <w:pPr>
              <w:rPr>
                <w:rFonts w:asciiTheme="minorHAnsi" w:hAnsiTheme="minorHAnsi" w:cstheme="minorHAnsi"/>
                <w:b/>
                <w:bCs/>
                <w:sz w:val="20"/>
                <w:szCs w:val="20"/>
              </w:rPr>
            </w:pPr>
          </w:p>
        </w:tc>
      </w:tr>
      <w:tr w:rsidR="00C25644" w:rsidRPr="00B9503E" w14:paraId="56593CCC" w14:textId="77777777" w:rsidTr="002E69F3">
        <w:trPr>
          <w:cantSplit/>
          <w:trHeight w:val="284"/>
        </w:trPr>
        <w:tc>
          <w:tcPr>
            <w:tcW w:w="10080" w:type="dxa"/>
          </w:tcPr>
          <w:p w14:paraId="579A526E" w14:textId="77777777" w:rsidR="00C25644" w:rsidRPr="00B9503E" w:rsidRDefault="00C25644">
            <w:pPr>
              <w:rPr>
                <w:rFonts w:asciiTheme="minorHAnsi" w:hAnsiTheme="minorHAnsi" w:cstheme="minorHAnsi"/>
                <w:b/>
                <w:bCs/>
                <w:sz w:val="20"/>
                <w:szCs w:val="20"/>
              </w:rPr>
            </w:pPr>
          </w:p>
        </w:tc>
      </w:tr>
      <w:tr w:rsidR="00DC751B" w:rsidRPr="00B9503E" w14:paraId="5DADF184" w14:textId="77777777" w:rsidTr="002E69F3">
        <w:trPr>
          <w:cantSplit/>
          <w:trHeight w:val="284"/>
        </w:trPr>
        <w:tc>
          <w:tcPr>
            <w:tcW w:w="10080" w:type="dxa"/>
          </w:tcPr>
          <w:p w14:paraId="387E3B19" w14:textId="77777777" w:rsidR="00DC751B" w:rsidRPr="00B9503E" w:rsidRDefault="00DC751B">
            <w:pPr>
              <w:rPr>
                <w:rFonts w:asciiTheme="minorHAnsi" w:hAnsiTheme="minorHAnsi" w:cstheme="minorHAnsi"/>
                <w:b/>
                <w:bCs/>
                <w:sz w:val="20"/>
                <w:szCs w:val="20"/>
              </w:rPr>
            </w:pPr>
          </w:p>
        </w:tc>
      </w:tr>
      <w:tr w:rsidR="00DC751B" w:rsidRPr="00B9503E" w14:paraId="2B39C098" w14:textId="77777777" w:rsidTr="002E69F3">
        <w:trPr>
          <w:cantSplit/>
          <w:trHeight w:val="284"/>
        </w:trPr>
        <w:tc>
          <w:tcPr>
            <w:tcW w:w="10080" w:type="dxa"/>
          </w:tcPr>
          <w:p w14:paraId="00CF4940" w14:textId="77777777" w:rsidR="00DC751B" w:rsidRPr="00B9503E" w:rsidRDefault="00DC751B">
            <w:pPr>
              <w:rPr>
                <w:rFonts w:asciiTheme="minorHAnsi" w:hAnsiTheme="minorHAnsi" w:cstheme="minorHAnsi"/>
                <w:b/>
                <w:bCs/>
                <w:sz w:val="20"/>
                <w:szCs w:val="20"/>
              </w:rPr>
            </w:pPr>
          </w:p>
        </w:tc>
      </w:tr>
    </w:tbl>
    <w:p w14:paraId="2E678D76" w14:textId="77777777" w:rsidR="006C5EC4" w:rsidRPr="00B9503E" w:rsidRDefault="006C5EC4">
      <w:pPr>
        <w:rPr>
          <w:rFonts w:asciiTheme="minorHAnsi" w:hAnsiTheme="minorHAnsi" w:cstheme="minorHAnsi"/>
          <w:sz w:val="20"/>
          <w:szCs w:val="20"/>
        </w:rPr>
      </w:pPr>
    </w:p>
    <w:p w14:paraId="1D991D74" w14:textId="1C55565E" w:rsidR="00DC751B" w:rsidRDefault="00C25644">
      <w:pPr>
        <w:pStyle w:val="Encabezado"/>
        <w:tabs>
          <w:tab w:val="clear" w:pos="4252"/>
          <w:tab w:val="clear" w:pos="8504"/>
        </w:tabs>
        <w:rPr>
          <w:rFonts w:asciiTheme="minorHAnsi" w:hAnsiTheme="minorHAnsi" w:cstheme="minorHAnsi"/>
          <w:sz w:val="20"/>
          <w:szCs w:val="20"/>
        </w:rPr>
      </w:pPr>
      <w:r w:rsidRPr="00B9503E">
        <w:rPr>
          <w:rFonts w:asciiTheme="minorHAnsi" w:hAnsiTheme="minorHAnsi" w:cstheme="minorHAnsi"/>
          <w:sz w:val="20"/>
          <w:szCs w:val="20"/>
        </w:rPr>
        <w:t>Se recibe a satisfacción:</w:t>
      </w:r>
    </w:p>
    <w:p w14:paraId="2C376D89" w14:textId="77777777" w:rsidR="009D423B" w:rsidRPr="00B9503E" w:rsidRDefault="009D423B">
      <w:pPr>
        <w:pStyle w:val="Encabezado"/>
        <w:tabs>
          <w:tab w:val="clear" w:pos="4252"/>
          <w:tab w:val="clear" w:pos="8504"/>
        </w:tabs>
        <w:rPr>
          <w:rFonts w:asciiTheme="minorHAnsi" w:hAnsiTheme="minorHAnsi" w:cstheme="minorHAnsi"/>
          <w:sz w:val="20"/>
          <w:szCs w:val="20"/>
        </w:rPr>
      </w:pPr>
    </w:p>
    <w:p w14:paraId="26C99C48" w14:textId="77777777" w:rsidR="009D423B" w:rsidRPr="00B9503E" w:rsidRDefault="00C25644">
      <w:pPr>
        <w:pStyle w:val="Encabezado"/>
        <w:tabs>
          <w:tab w:val="clear" w:pos="4252"/>
          <w:tab w:val="clear" w:pos="8504"/>
        </w:tabs>
        <w:rPr>
          <w:rFonts w:asciiTheme="minorHAnsi" w:hAnsiTheme="minorHAnsi" w:cstheme="minorHAnsi"/>
          <w:sz w:val="20"/>
          <w:szCs w:val="20"/>
        </w:rPr>
      </w:pPr>
      <w:r w:rsidRPr="00B9503E">
        <w:rPr>
          <w:rFonts w:asciiTheme="minorHAnsi" w:hAnsiTheme="minorHAnsi" w:cstheme="minorHAnsi"/>
          <w:sz w:val="20"/>
          <w:szCs w:val="20"/>
        </w:rPr>
        <w:t>_</w:t>
      </w:r>
    </w:p>
    <w:tbl>
      <w:tblPr>
        <w:tblStyle w:val="Tablaconcuadrcula"/>
        <w:tblW w:w="10106" w:type="dxa"/>
        <w:tblLook w:val="04A0" w:firstRow="1" w:lastRow="0" w:firstColumn="1" w:lastColumn="0" w:noHBand="0" w:noVBand="1"/>
      </w:tblPr>
      <w:tblGrid>
        <w:gridCol w:w="2949"/>
        <w:gridCol w:w="236"/>
        <w:gridCol w:w="2977"/>
        <w:gridCol w:w="283"/>
        <w:gridCol w:w="3661"/>
      </w:tblGrid>
      <w:tr w:rsidR="009D423B" w14:paraId="2027479F" w14:textId="77777777" w:rsidTr="009D423B">
        <w:tc>
          <w:tcPr>
            <w:tcW w:w="2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CC36292" w14:textId="5AAFEABA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Firma del usuario del equipo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12581FF" w14:textId="77777777" w:rsidR="009D423B" w:rsidRPr="00B9503E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977" w:type="dxa"/>
            <w:tcBorders>
              <w:left w:val="nil"/>
              <w:bottom w:val="nil"/>
              <w:right w:val="nil"/>
            </w:tcBorders>
          </w:tcPr>
          <w:p w14:paraId="2EA940F3" w14:textId="1445499B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Firma empresa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14:paraId="6F8704C6" w14:textId="77777777" w:rsidR="009D423B" w:rsidRPr="00B9503E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366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E2D6FD0" w14:textId="1D8E19F8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  <w:r w:rsidRPr="00B9503E">
              <w:rPr>
                <w:rFonts w:asciiTheme="minorHAnsi" w:hAnsiTheme="minorHAnsi" w:cstheme="minorHAnsi"/>
                <w:sz w:val="20"/>
                <w:szCs w:val="20"/>
              </w:rPr>
              <w:t>Firma técnico U. Distrital</w:t>
            </w:r>
          </w:p>
        </w:tc>
      </w:tr>
      <w:tr w:rsidR="009D423B" w14:paraId="50A87922" w14:textId="77777777" w:rsidTr="009D423B">
        <w:tc>
          <w:tcPr>
            <w:tcW w:w="2949" w:type="dxa"/>
            <w:tcBorders>
              <w:top w:val="nil"/>
              <w:left w:val="nil"/>
              <w:bottom w:val="nil"/>
              <w:right w:val="nil"/>
            </w:tcBorders>
          </w:tcPr>
          <w:p w14:paraId="1DF35610" w14:textId="409D54E8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mbre: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24C7097F" w14:textId="77777777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</w:tcPr>
          <w:p w14:paraId="1B39593D" w14:textId="1F27DF34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mbre: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14:paraId="09A34F04" w14:textId="77777777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3661" w:type="dxa"/>
            <w:tcBorders>
              <w:top w:val="nil"/>
              <w:left w:val="nil"/>
              <w:bottom w:val="nil"/>
              <w:right w:val="nil"/>
            </w:tcBorders>
          </w:tcPr>
          <w:p w14:paraId="02214032" w14:textId="57AA8AE2" w:rsidR="009D423B" w:rsidRDefault="009D423B">
            <w:pPr>
              <w:pStyle w:val="Encabezado"/>
              <w:tabs>
                <w:tab w:val="clear" w:pos="4252"/>
                <w:tab w:val="clear" w:pos="8504"/>
              </w:tabs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mbre:</w:t>
            </w:r>
          </w:p>
        </w:tc>
      </w:tr>
    </w:tbl>
    <w:p w14:paraId="56AE7150" w14:textId="69BADC2B" w:rsidR="00D23DF3" w:rsidRPr="00B9503E" w:rsidRDefault="00D23DF3" w:rsidP="009D423B">
      <w:pPr>
        <w:pStyle w:val="Encabezado"/>
        <w:tabs>
          <w:tab w:val="clear" w:pos="4252"/>
          <w:tab w:val="clear" w:pos="8504"/>
        </w:tabs>
        <w:rPr>
          <w:rFonts w:asciiTheme="minorHAnsi" w:hAnsiTheme="minorHAnsi" w:cstheme="minorHAnsi"/>
          <w:sz w:val="20"/>
          <w:szCs w:val="20"/>
        </w:rPr>
      </w:pPr>
    </w:p>
    <w:sectPr w:rsidR="00D23DF3" w:rsidRPr="00B9503E">
      <w:headerReference w:type="default" r:id="rId6"/>
      <w:footerReference w:type="default" r:id="rId7"/>
      <w:pgSz w:w="12242" w:h="15842" w:code="1"/>
      <w:pgMar w:top="1701" w:right="1134" w:bottom="1418" w:left="1134" w:header="113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FABB58" w14:textId="77777777" w:rsidR="000228FD" w:rsidRDefault="000228FD">
      <w:r>
        <w:separator/>
      </w:r>
    </w:p>
  </w:endnote>
  <w:endnote w:type="continuationSeparator" w:id="0">
    <w:p w14:paraId="51C58220" w14:textId="77777777" w:rsidR="000228FD" w:rsidRDefault="000228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330E4C" w14:textId="77777777" w:rsidR="00DC751B" w:rsidRPr="00B9503E" w:rsidRDefault="00DC751B" w:rsidP="00DC751B">
    <w:pPr>
      <w:pStyle w:val="Piedepgina"/>
      <w:rPr>
        <w:rFonts w:asciiTheme="minorHAnsi" w:hAnsiTheme="minorHAnsi" w:cstheme="minorHAnsi"/>
      </w:rPr>
    </w:pPr>
    <w:r w:rsidRPr="00B9503E">
      <w:rPr>
        <w:rFonts w:asciiTheme="minorHAnsi" w:hAnsiTheme="minorHAnsi" w:cstheme="minorHAnsi"/>
        <w:sz w:val="16"/>
      </w:rPr>
      <w:t>Unidad de Soporte Red de Datos UDNET</w:t>
    </w:r>
    <w:r w:rsidR="001C13A5" w:rsidRPr="00B9503E">
      <w:rPr>
        <w:rFonts w:asciiTheme="minorHAnsi" w:hAnsiTheme="minorHAnsi" w:cstheme="minorHAnsi"/>
        <w:sz w:val="16"/>
      </w:rPr>
      <w:t xml:space="preserve"> Universidad Distrital Francisco José de Caldas</w:t>
    </w:r>
  </w:p>
  <w:p w14:paraId="0EB8461D" w14:textId="77777777" w:rsidR="00DC751B" w:rsidRDefault="00DC751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5363D3" w14:textId="77777777" w:rsidR="000228FD" w:rsidRDefault="000228FD">
      <w:r>
        <w:separator/>
      </w:r>
    </w:p>
  </w:footnote>
  <w:footnote w:type="continuationSeparator" w:id="0">
    <w:p w14:paraId="39E66F1C" w14:textId="77777777" w:rsidR="000228FD" w:rsidRDefault="000228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248"/>
      <w:gridCol w:w="2556"/>
      <w:gridCol w:w="1843"/>
    </w:tblGrid>
    <w:tr w:rsidR="00B9503E" w:rsidRPr="00F53620" w14:paraId="0900EA7C" w14:textId="77777777" w:rsidTr="009D423B">
      <w:trPr>
        <w:jc w:val="center"/>
      </w:trPr>
      <w:tc>
        <w:tcPr>
          <w:tcW w:w="1276" w:type="dxa"/>
          <w:vMerge w:val="restart"/>
          <w:vAlign w:val="center"/>
        </w:tcPr>
        <w:p w14:paraId="7D790A7D" w14:textId="77777777" w:rsidR="00B9503E" w:rsidRPr="009502A8" w:rsidRDefault="00B9503E" w:rsidP="00B9503E">
          <w:pPr>
            <w:pStyle w:val="Encabezado"/>
            <w:jc w:val="center"/>
            <w:rPr>
              <w:rFonts w:ascii="Arial" w:hAnsi="Arial" w:cs="Arial"/>
              <w:b/>
              <w:sz w:val="20"/>
              <w:szCs w:val="20"/>
              <w:lang w:val="es-CO"/>
            </w:rPr>
          </w:pPr>
          <w:r w:rsidRPr="009502A8">
            <w:rPr>
              <w:b/>
              <w:noProof/>
              <w:lang w:val="es-CO" w:eastAsia="es-CO"/>
            </w:rPr>
            <w:drawing>
              <wp:inline distT="114300" distB="114300" distL="114300" distR="114300" wp14:anchorId="65ABD8E9" wp14:editId="1D2DA252">
                <wp:extent cx="708660" cy="625475"/>
                <wp:effectExtent l="0" t="0" r="0" b="3175"/>
                <wp:docPr id="1" name="image3.png" descr="LOGO-escudo_oficial_ud_blanco_y_negro (1)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3.png" descr="LOGO-escudo_oficial_ud_blanco_y_negro (1)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8660" cy="625475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48" w:type="dxa"/>
          <w:vAlign w:val="center"/>
        </w:tcPr>
        <w:p w14:paraId="279460E9" w14:textId="072D0729" w:rsidR="00B9503E" w:rsidRPr="00B9503E" w:rsidRDefault="00B9503E" w:rsidP="00B9503E">
          <w:pPr>
            <w:pStyle w:val="Encabezado"/>
            <w:jc w:val="center"/>
          </w:pPr>
          <w:r w:rsidRPr="00DC751B">
            <w:rPr>
              <w:rFonts w:ascii="Calibri" w:hAnsi="Calibri" w:cs="Arial"/>
              <w:b/>
              <w:sz w:val="20"/>
              <w:szCs w:val="22"/>
              <w:lang w:val="es-CO"/>
            </w:rPr>
            <w:t>MANTENIMIENTO</w:t>
          </w:r>
          <w:r>
            <w:rPr>
              <w:rFonts w:ascii="Calibri" w:hAnsi="Calibri" w:cs="Arial"/>
              <w:b/>
              <w:sz w:val="20"/>
              <w:szCs w:val="22"/>
              <w:lang w:val="es-CO"/>
            </w:rPr>
            <w:t xml:space="preserve"> PREVENTIVO PERIFÉRICO</w:t>
          </w:r>
        </w:p>
      </w:tc>
      <w:tc>
        <w:tcPr>
          <w:tcW w:w="2556" w:type="dxa"/>
          <w:vAlign w:val="center"/>
        </w:tcPr>
        <w:p w14:paraId="02569C18" w14:textId="77777777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Código: GSIT-PR-00</w:t>
          </w:r>
          <w:r>
            <w:rPr>
              <w:rFonts w:asciiTheme="minorHAnsi" w:hAnsiTheme="minorHAnsi" w:cs="Arial"/>
              <w:sz w:val="20"/>
              <w:szCs w:val="22"/>
              <w:lang w:val="es-CO"/>
            </w:rPr>
            <w:t>8</w:t>
          </w: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-FR-009</w:t>
          </w:r>
        </w:p>
      </w:tc>
      <w:tc>
        <w:tcPr>
          <w:tcW w:w="1843" w:type="dxa"/>
          <w:vMerge w:val="restart"/>
          <w:vAlign w:val="center"/>
        </w:tcPr>
        <w:p w14:paraId="4FAF0934" w14:textId="77777777" w:rsidR="00B9503E" w:rsidRPr="00F53620" w:rsidRDefault="00B9503E" w:rsidP="00B9503E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object w:dxaOrig="3067" w:dyaOrig="1112" w14:anchorId="0362B9A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747207965" r:id="rId3"/>
            </w:object>
          </w:r>
        </w:p>
      </w:tc>
    </w:tr>
    <w:tr w:rsidR="00B9503E" w:rsidRPr="00F53620" w14:paraId="014706C6" w14:textId="77777777" w:rsidTr="009D423B">
      <w:trPr>
        <w:jc w:val="center"/>
      </w:trPr>
      <w:tc>
        <w:tcPr>
          <w:tcW w:w="1276" w:type="dxa"/>
          <w:vMerge/>
        </w:tcPr>
        <w:p w14:paraId="03305252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248" w:type="dxa"/>
          <w:vAlign w:val="center"/>
        </w:tcPr>
        <w:p w14:paraId="6FD2BAE6" w14:textId="77777777" w:rsidR="00B9503E" w:rsidRPr="00FD7EFE" w:rsidRDefault="00B9503E" w:rsidP="00B9503E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Macroproceso: Gestión de Recursos</w:t>
          </w:r>
        </w:p>
      </w:tc>
      <w:tc>
        <w:tcPr>
          <w:tcW w:w="2556" w:type="dxa"/>
          <w:vAlign w:val="center"/>
        </w:tcPr>
        <w:p w14:paraId="025902B8" w14:textId="648A33CD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Versión: 0</w:t>
          </w:r>
          <w:r>
            <w:rPr>
              <w:rFonts w:asciiTheme="minorHAnsi" w:hAnsiTheme="minorHAnsi" w:cs="Arial"/>
              <w:sz w:val="20"/>
              <w:szCs w:val="22"/>
              <w:lang w:val="es-CO"/>
            </w:rPr>
            <w:t>3</w:t>
          </w:r>
        </w:p>
      </w:tc>
      <w:tc>
        <w:tcPr>
          <w:tcW w:w="1843" w:type="dxa"/>
          <w:vMerge/>
        </w:tcPr>
        <w:p w14:paraId="2BCA0C4F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B9503E" w:rsidRPr="00F53620" w14:paraId="0950391E" w14:textId="77777777" w:rsidTr="009D423B">
      <w:trPr>
        <w:jc w:val="center"/>
      </w:trPr>
      <w:tc>
        <w:tcPr>
          <w:tcW w:w="1276" w:type="dxa"/>
          <w:vMerge/>
        </w:tcPr>
        <w:p w14:paraId="1CDB9CC5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248" w:type="dxa"/>
          <w:vAlign w:val="center"/>
        </w:tcPr>
        <w:p w14:paraId="3019E5F2" w14:textId="77777777" w:rsidR="00B9503E" w:rsidRPr="00FD7EFE" w:rsidRDefault="00B9503E" w:rsidP="00B9503E">
          <w:pPr>
            <w:pStyle w:val="Encabezado"/>
            <w:jc w:val="center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Proceso: Gestión de los Sistemas de Información y las Telecomunicaciones</w:t>
          </w:r>
        </w:p>
      </w:tc>
      <w:tc>
        <w:tcPr>
          <w:tcW w:w="2556" w:type="dxa"/>
          <w:vAlign w:val="center"/>
        </w:tcPr>
        <w:p w14:paraId="6C97329D" w14:textId="77777777" w:rsidR="00B9503E" w:rsidRPr="00FD7EFE" w:rsidRDefault="00B9503E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 w:rsidRPr="00FD7EFE">
            <w:rPr>
              <w:rFonts w:asciiTheme="minorHAnsi" w:hAnsiTheme="minorHAnsi" w:cs="Arial"/>
              <w:sz w:val="20"/>
              <w:szCs w:val="22"/>
              <w:lang w:val="es-CO"/>
            </w:rPr>
            <w:t>Fecha de Aprobación:</w:t>
          </w:r>
        </w:p>
        <w:p w14:paraId="7F7DB458" w14:textId="0738E192" w:rsidR="00B9503E" w:rsidRPr="00FD7EFE" w:rsidRDefault="00B51E8F" w:rsidP="00B9503E">
          <w:pPr>
            <w:pStyle w:val="Encabezado"/>
            <w:rPr>
              <w:rFonts w:asciiTheme="minorHAnsi" w:hAnsiTheme="minorHAnsi" w:cs="Arial"/>
              <w:sz w:val="20"/>
              <w:szCs w:val="22"/>
              <w:lang w:val="es-CO"/>
            </w:rPr>
          </w:pPr>
          <w:r>
            <w:rPr>
              <w:rFonts w:asciiTheme="minorHAnsi" w:hAnsiTheme="minorHAnsi" w:cs="Arial"/>
              <w:sz w:val="20"/>
              <w:szCs w:val="22"/>
              <w:lang w:val="es-CO"/>
            </w:rPr>
            <w:t>29/05/2023</w:t>
          </w:r>
        </w:p>
      </w:tc>
      <w:tc>
        <w:tcPr>
          <w:tcW w:w="1843" w:type="dxa"/>
          <w:vMerge/>
        </w:tcPr>
        <w:p w14:paraId="147C8D95" w14:textId="77777777" w:rsidR="00B9503E" w:rsidRPr="00F53620" w:rsidRDefault="00B9503E" w:rsidP="00B9503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14:paraId="1DC6EF4E" w14:textId="688175EE" w:rsidR="00B9503E" w:rsidRDefault="00B9503E">
    <w:pPr>
      <w:pStyle w:val="Encabezado"/>
      <w:rPr>
        <w:rFonts w:ascii="Calibri" w:hAnsi="Calibri" w:cs="Arial"/>
        <w:b/>
        <w:sz w:val="20"/>
        <w:szCs w:val="22"/>
        <w:lang w:val="es-CO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7D44"/>
    <w:rsid w:val="000228FD"/>
    <w:rsid w:val="000552B3"/>
    <w:rsid w:val="00071CB0"/>
    <w:rsid w:val="0007496D"/>
    <w:rsid w:val="0007573C"/>
    <w:rsid w:val="001528FB"/>
    <w:rsid w:val="001802F8"/>
    <w:rsid w:val="00184508"/>
    <w:rsid w:val="001A3A4B"/>
    <w:rsid w:val="001B49E8"/>
    <w:rsid w:val="001B4C4F"/>
    <w:rsid w:val="001B5FC3"/>
    <w:rsid w:val="001C13A5"/>
    <w:rsid w:val="001F5480"/>
    <w:rsid w:val="002166D7"/>
    <w:rsid w:val="00257BEE"/>
    <w:rsid w:val="00273957"/>
    <w:rsid w:val="002E69F3"/>
    <w:rsid w:val="002F386B"/>
    <w:rsid w:val="00312D87"/>
    <w:rsid w:val="003A1101"/>
    <w:rsid w:val="003B1D72"/>
    <w:rsid w:val="003B5B5A"/>
    <w:rsid w:val="003D60E2"/>
    <w:rsid w:val="00400C91"/>
    <w:rsid w:val="00431749"/>
    <w:rsid w:val="00474D16"/>
    <w:rsid w:val="00496EBB"/>
    <w:rsid w:val="004A210E"/>
    <w:rsid w:val="004D70B8"/>
    <w:rsid w:val="004E1505"/>
    <w:rsid w:val="004F6A99"/>
    <w:rsid w:val="00571C6F"/>
    <w:rsid w:val="00595D7F"/>
    <w:rsid w:val="005F2043"/>
    <w:rsid w:val="00601976"/>
    <w:rsid w:val="006371EC"/>
    <w:rsid w:val="00640865"/>
    <w:rsid w:val="00651A6A"/>
    <w:rsid w:val="00673937"/>
    <w:rsid w:val="00695763"/>
    <w:rsid w:val="006B4050"/>
    <w:rsid w:val="006B6A60"/>
    <w:rsid w:val="006C5EC4"/>
    <w:rsid w:val="006D4520"/>
    <w:rsid w:val="00716C05"/>
    <w:rsid w:val="00716EF3"/>
    <w:rsid w:val="00736A66"/>
    <w:rsid w:val="00764065"/>
    <w:rsid w:val="0079345D"/>
    <w:rsid w:val="007D508E"/>
    <w:rsid w:val="007E58E2"/>
    <w:rsid w:val="0080224E"/>
    <w:rsid w:val="0080405C"/>
    <w:rsid w:val="008C5BAE"/>
    <w:rsid w:val="009266BE"/>
    <w:rsid w:val="009634DE"/>
    <w:rsid w:val="009A6953"/>
    <w:rsid w:val="009C1B6B"/>
    <w:rsid w:val="009D423B"/>
    <w:rsid w:val="009D4978"/>
    <w:rsid w:val="009F0623"/>
    <w:rsid w:val="00AC079C"/>
    <w:rsid w:val="00AC36D8"/>
    <w:rsid w:val="00AD090A"/>
    <w:rsid w:val="00AE0833"/>
    <w:rsid w:val="00B04721"/>
    <w:rsid w:val="00B27D44"/>
    <w:rsid w:val="00B51E8F"/>
    <w:rsid w:val="00B9503E"/>
    <w:rsid w:val="00BB7E04"/>
    <w:rsid w:val="00C1717A"/>
    <w:rsid w:val="00C25644"/>
    <w:rsid w:val="00C5725C"/>
    <w:rsid w:val="00C5770B"/>
    <w:rsid w:val="00C7106D"/>
    <w:rsid w:val="00CB5798"/>
    <w:rsid w:val="00CF5885"/>
    <w:rsid w:val="00D22FD9"/>
    <w:rsid w:val="00D23837"/>
    <w:rsid w:val="00D23DF3"/>
    <w:rsid w:val="00D943DC"/>
    <w:rsid w:val="00D95FFC"/>
    <w:rsid w:val="00DC751B"/>
    <w:rsid w:val="00DF172A"/>
    <w:rsid w:val="00DF2D71"/>
    <w:rsid w:val="00E4209F"/>
    <w:rsid w:val="00E66337"/>
    <w:rsid w:val="00E90853"/>
    <w:rsid w:val="00F27770"/>
    <w:rsid w:val="00F64266"/>
    <w:rsid w:val="00FA3DF3"/>
    <w:rsid w:val="00FC1786"/>
    <w:rsid w:val="00FE1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9F219FC"/>
  <w15:chartTrackingRefBased/>
  <w15:docId w15:val="{ACFF4236-0904-42E6-8597-BEDFDF7766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rsid w:val="00CF58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alfinal">
    <w:name w:val="endnote text"/>
    <w:basedOn w:val="Normal"/>
    <w:semiHidden/>
    <w:rsid w:val="004A210E"/>
    <w:rPr>
      <w:sz w:val="20"/>
      <w:szCs w:val="20"/>
    </w:rPr>
  </w:style>
  <w:style w:type="character" w:styleId="Refdenotaalfinal">
    <w:name w:val="endnote reference"/>
    <w:basedOn w:val="Fuentedeprrafopredeter"/>
    <w:semiHidden/>
    <w:rsid w:val="004A210E"/>
    <w:rPr>
      <w:vertAlign w:val="superscript"/>
    </w:rPr>
  </w:style>
  <w:style w:type="paragraph" w:styleId="Textonotapie">
    <w:name w:val="footnote text"/>
    <w:basedOn w:val="Normal"/>
    <w:semiHidden/>
    <w:rsid w:val="004A210E"/>
    <w:rPr>
      <w:sz w:val="20"/>
      <w:szCs w:val="20"/>
    </w:rPr>
  </w:style>
  <w:style w:type="character" w:styleId="Refdenotaalpie">
    <w:name w:val="footnote reference"/>
    <w:basedOn w:val="Fuentedeprrafopredeter"/>
    <w:semiHidden/>
    <w:rsid w:val="004A210E"/>
    <w:rPr>
      <w:vertAlign w:val="superscript"/>
    </w:rPr>
  </w:style>
  <w:style w:type="character" w:customStyle="1" w:styleId="EncabezadoCar">
    <w:name w:val="Encabezado Car"/>
    <w:link w:val="Encabezado"/>
    <w:uiPriority w:val="99"/>
    <w:rsid w:val="00DC751B"/>
    <w:rPr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</Pages>
  <Words>360</Words>
  <Characters>1980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M-47 Mantenimiento Preventivo</vt:lpstr>
    </vt:vector>
  </TitlesOfParts>
  <Company>Colvista Ltda</Company>
  <LinksUpToDate>false</LinksUpToDate>
  <CharactersWithSpaces>2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M-47 Mantenimiento Preventivo</dc:title>
  <dc:subject/>
  <dc:creator>cortiz</dc:creator>
  <cp:keywords/>
  <dc:description/>
  <cp:lastModifiedBy>Santiago Duran</cp:lastModifiedBy>
  <cp:revision>11</cp:revision>
  <cp:lastPrinted>2005-12-19T17:28:00Z</cp:lastPrinted>
  <dcterms:created xsi:type="dcterms:W3CDTF">2023-04-25T16:37:00Z</dcterms:created>
  <dcterms:modified xsi:type="dcterms:W3CDTF">2023-06-02T15:46:00Z</dcterms:modified>
</cp:coreProperties>
</file>